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3F3159" w14:textId="4CB9F05E" w:rsidR="00AD0466" w:rsidRPr="00DE0582" w:rsidRDefault="00AD0466" w:rsidP="00DE0582">
      <w:pPr>
        <w:rPr>
          <w:sz w:val="22"/>
          <w:szCs w:val="22"/>
        </w:rPr>
      </w:pPr>
    </w:p>
    <w:p w14:paraId="76910F67" w14:textId="77777777" w:rsidR="00917362" w:rsidRPr="00DE0582" w:rsidRDefault="00DE0582" w:rsidP="00917362">
      <w:pPr>
        <w:rPr>
          <w:color w:val="A6A6A6" w:themeColor="background1" w:themeShade="A6"/>
        </w:rPr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tbl>
      <w:tblPr>
        <w:tblStyle w:val="TabloKlavuzu"/>
        <w:tblW w:w="14312" w:type="dxa"/>
        <w:tblLayout w:type="fixed"/>
        <w:tblLook w:val="04A0" w:firstRow="1" w:lastRow="0" w:firstColumn="1" w:lastColumn="0" w:noHBand="0" w:noVBand="1"/>
      </w:tblPr>
      <w:tblGrid>
        <w:gridCol w:w="3539"/>
        <w:gridCol w:w="2268"/>
        <w:gridCol w:w="2410"/>
        <w:gridCol w:w="1559"/>
        <w:gridCol w:w="1559"/>
        <w:gridCol w:w="2977"/>
      </w:tblGrid>
      <w:tr w:rsidR="006B1EDB" w14:paraId="57EEFE5D" w14:textId="77777777" w:rsidTr="006B1EDB">
        <w:tc>
          <w:tcPr>
            <w:tcW w:w="3539" w:type="dxa"/>
            <w:vMerge w:val="restart"/>
            <w:vAlign w:val="center"/>
          </w:tcPr>
          <w:p w14:paraId="240106FB" w14:textId="7B16BDB7" w:rsidR="006B1EDB" w:rsidRPr="006B1EDB" w:rsidRDefault="006B1EDB" w:rsidP="006B1EDB">
            <w:pPr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Denetlenecek Birim</w:t>
            </w:r>
          </w:p>
        </w:tc>
        <w:tc>
          <w:tcPr>
            <w:tcW w:w="4678" w:type="dxa"/>
            <w:gridSpan w:val="2"/>
          </w:tcPr>
          <w:p w14:paraId="1EB6328A" w14:textId="559E47AE" w:rsidR="006B1EDB" w:rsidRPr="006B1EDB" w:rsidRDefault="006B1EDB" w:rsidP="006B1EDB">
            <w:pPr>
              <w:jc w:val="center"/>
              <w:rPr>
                <w:b/>
                <w:bCs/>
              </w:rPr>
            </w:pPr>
            <w:r w:rsidRPr="006B1EDB">
              <w:rPr>
                <w:b/>
                <w:bCs/>
              </w:rPr>
              <w:t>Denetimi Yapacak Kişi/Kişilerin Adı Soyadı</w:t>
            </w:r>
          </w:p>
        </w:tc>
        <w:tc>
          <w:tcPr>
            <w:tcW w:w="1559" w:type="dxa"/>
            <w:vMerge w:val="restart"/>
          </w:tcPr>
          <w:p w14:paraId="3D204CA0" w14:textId="662CA608" w:rsidR="006B1EDB" w:rsidRPr="006B1EDB" w:rsidRDefault="006B1EDB" w:rsidP="006B1EDB">
            <w:pPr>
              <w:jc w:val="center"/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Planlanan Denetleme Tarihi</w:t>
            </w:r>
          </w:p>
        </w:tc>
        <w:tc>
          <w:tcPr>
            <w:tcW w:w="1559" w:type="dxa"/>
            <w:vMerge w:val="restart"/>
          </w:tcPr>
          <w:p w14:paraId="1B287343" w14:textId="5B91AC60" w:rsidR="006B1EDB" w:rsidRPr="006B1EDB" w:rsidRDefault="006B1EDB" w:rsidP="006B1EDB">
            <w:pPr>
              <w:jc w:val="center"/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Gerçekleşen Denetleme Tarihi</w:t>
            </w:r>
          </w:p>
        </w:tc>
        <w:tc>
          <w:tcPr>
            <w:tcW w:w="2977" w:type="dxa"/>
            <w:vMerge w:val="restart"/>
            <w:vAlign w:val="center"/>
          </w:tcPr>
          <w:p w14:paraId="79DAA2B5" w14:textId="6F8980F8" w:rsidR="006B1EDB" w:rsidRPr="006B1EDB" w:rsidRDefault="006B1EDB" w:rsidP="006B1EDB">
            <w:pPr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Açıklama</w:t>
            </w:r>
          </w:p>
        </w:tc>
      </w:tr>
      <w:tr w:rsidR="006B1EDB" w14:paraId="7E5BFE00" w14:textId="77777777" w:rsidTr="006B1EDB">
        <w:tc>
          <w:tcPr>
            <w:tcW w:w="3539" w:type="dxa"/>
            <w:vMerge/>
          </w:tcPr>
          <w:p w14:paraId="06A125A8" w14:textId="77777777" w:rsidR="006B1EDB" w:rsidRDefault="006B1EDB" w:rsidP="00917362">
            <w:pPr>
              <w:rPr>
                <w:color w:val="A6A6A6" w:themeColor="background1" w:themeShade="A6"/>
              </w:rPr>
            </w:pPr>
          </w:p>
        </w:tc>
        <w:tc>
          <w:tcPr>
            <w:tcW w:w="2268" w:type="dxa"/>
            <w:vAlign w:val="center"/>
          </w:tcPr>
          <w:p w14:paraId="6F2E58C6" w14:textId="709779BF" w:rsidR="006B1EDB" w:rsidRPr="006B1EDB" w:rsidRDefault="006B1EDB" w:rsidP="006B1EDB">
            <w:pPr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Baş Denetçi</w:t>
            </w:r>
          </w:p>
        </w:tc>
        <w:tc>
          <w:tcPr>
            <w:tcW w:w="2410" w:type="dxa"/>
            <w:vAlign w:val="center"/>
          </w:tcPr>
          <w:p w14:paraId="5ADDB79B" w14:textId="20609307" w:rsidR="006B1EDB" w:rsidRPr="006B1EDB" w:rsidRDefault="006B1EDB" w:rsidP="006B1EDB">
            <w:pPr>
              <w:rPr>
                <w:b/>
                <w:bCs/>
              </w:rPr>
            </w:pPr>
            <w:r w:rsidRPr="006B1EDB">
              <w:rPr>
                <w:b/>
                <w:bCs/>
              </w:rPr>
              <w:t>Denetçi</w:t>
            </w:r>
          </w:p>
        </w:tc>
        <w:tc>
          <w:tcPr>
            <w:tcW w:w="1559" w:type="dxa"/>
            <w:vMerge/>
          </w:tcPr>
          <w:p w14:paraId="760BA569" w14:textId="77777777" w:rsidR="006B1EDB" w:rsidRDefault="006B1EDB" w:rsidP="00917362">
            <w:pPr>
              <w:rPr>
                <w:color w:val="A6A6A6" w:themeColor="background1" w:themeShade="A6"/>
              </w:rPr>
            </w:pPr>
          </w:p>
        </w:tc>
        <w:tc>
          <w:tcPr>
            <w:tcW w:w="1559" w:type="dxa"/>
            <w:vMerge/>
          </w:tcPr>
          <w:p w14:paraId="37D5A6AE" w14:textId="77777777" w:rsidR="006B1EDB" w:rsidRDefault="006B1EDB" w:rsidP="00917362">
            <w:pPr>
              <w:rPr>
                <w:color w:val="A6A6A6" w:themeColor="background1" w:themeShade="A6"/>
              </w:rPr>
            </w:pPr>
          </w:p>
        </w:tc>
        <w:tc>
          <w:tcPr>
            <w:tcW w:w="2977" w:type="dxa"/>
            <w:vMerge/>
          </w:tcPr>
          <w:p w14:paraId="1A682CAB" w14:textId="77777777" w:rsidR="006B1EDB" w:rsidRDefault="006B1EDB" w:rsidP="00917362">
            <w:pPr>
              <w:rPr>
                <w:color w:val="A6A6A6" w:themeColor="background1" w:themeShade="A6"/>
              </w:rPr>
            </w:pPr>
          </w:p>
        </w:tc>
      </w:tr>
      <w:tr w:rsidR="006B1EDB" w14:paraId="2C832C1D" w14:textId="77777777" w:rsidTr="006B1EDB">
        <w:tc>
          <w:tcPr>
            <w:tcW w:w="3539" w:type="dxa"/>
          </w:tcPr>
          <w:p w14:paraId="2A2C3EDC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7E74574F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66D92DFF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37CEF0A3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18F26932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26BA5DAF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4A05EB78" w14:textId="77777777" w:rsidTr="006B1EDB">
        <w:tc>
          <w:tcPr>
            <w:tcW w:w="3539" w:type="dxa"/>
          </w:tcPr>
          <w:p w14:paraId="3F402CA7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1BFDCD86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3CE2C6CF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23EDEED0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79EF71A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71E840E6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1236D9D0" w14:textId="77777777" w:rsidTr="006B1EDB">
        <w:tc>
          <w:tcPr>
            <w:tcW w:w="3539" w:type="dxa"/>
          </w:tcPr>
          <w:p w14:paraId="60272D2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59FC848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70C130E6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037A961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10DD2B8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0FDBA9D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31F2243D" w14:textId="77777777" w:rsidTr="006B1EDB">
        <w:tc>
          <w:tcPr>
            <w:tcW w:w="3539" w:type="dxa"/>
          </w:tcPr>
          <w:p w14:paraId="606C9060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3FEB8CD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4A87D9E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58BEF756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3123939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3CE17FD7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097D9169" w14:textId="77777777" w:rsidTr="006B1EDB">
        <w:tc>
          <w:tcPr>
            <w:tcW w:w="3539" w:type="dxa"/>
          </w:tcPr>
          <w:p w14:paraId="3164F66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094E8B44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2541771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5B834AF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56E068E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7A25716E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1618D7E0" w14:textId="77777777" w:rsidTr="006B1EDB">
        <w:tc>
          <w:tcPr>
            <w:tcW w:w="3539" w:type="dxa"/>
          </w:tcPr>
          <w:p w14:paraId="314013C8" w14:textId="77777777" w:rsidR="006B1EDB" w:rsidRDefault="006B1EDB" w:rsidP="003739CD">
            <w:pPr>
              <w:spacing w:before="240"/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0243A0B3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7778999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68AA0AC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5E6C770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021FB96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11EDC402" w14:textId="77777777" w:rsidTr="006B1EDB">
        <w:tc>
          <w:tcPr>
            <w:tcW w:w="3539" w:type="dxa"/>
          </w:tcPr>
          <w:p w14:paraId="5D59BD39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56BD0920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2D13ED2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707E243E" w14:textId="77777777" w:rsidR="006B1EDB" w:rsidRDefault="006B1EDB" w:rsidP="006B1EDB">
            <w:pPr>
              <w:spacing w:before="240"/>
              <w:jc w:val="center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3241635F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118E0F4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575E70EB" w14:textId="77777777" w:rsidTr="006B1EDB">
        <w:tc>
          <w:tcPr>
            <w:tcW w:w="3539" w:type="dxa"/>
          </w:tcPr>
          <w:p w14:paraId="69853BB1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374FF3A1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11424AC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373B34E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7568FA0C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574D9BC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32D81CC0" w14:textId="77777777" w:rsidTr="006B1EDB">
        <w:tc>
          <w:tcPr>
            <w:tcW w:w="3539" w:type="dxa"/>
          </w:tcPr>
          <w:p w14:paraId="5D1ECDB9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01C710B2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4CD83203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1D038386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2AD95B69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6F9499A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04ECABCC" w14:textId="77777777" w:rsidTr="006B1EDB">
        <w:tc>
          <w:tcPr>
            <w:tcW w:w="3539" w:type="dxa"/>
          </w:tcPr>
          <w:p w14:paraId="27D3AD52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7EACE5C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49F7C59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41649BB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4BB644C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2A79277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24FB2A86" w14:textId="77777777" w:rsidTr="006B1EDB">
        <w:tc>
          <w:tcPr>
            <w:tcW w:w="3539" w:type="dxa"/>
          </w:tcPr>
          <w:p w14:paraId="06876C3B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268" w:type="dxa"/>
          </w:tcPr>
          <w:p w14:paraId="144FD2FA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410" w:type="dxa"/>
          </w:tcPr>
          <w:p w14:paraId="555D757E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7D715735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1559" w:type="dxa"/>
          </w:tcPr>
          <w:p w14:paraId="002B96CD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  <w:tc>
          <w:tcPr>
            <w:tcW w:w="2977" w:type="dxa"/>
          </w:tcPr>
          <w:p w14:paraId="2344E468" w14:textId="77777777" w:rsidR="006B1EDB" w:rsidRDefault="006B1EDB" w:rsidP="006B1EDB">
            <w:pPr>
              <w:spacing w:before="240"/>
              <w:rPr>
                <w:color w:val="A6A6A6" w:themeColor="background1" w:themeShade="A6"/>
              </w:rPr>
            </w:pPr>
          </w:p>
        </w:tc>
      </w:tr>
      <w:tr w:rsidR="006B1EDB" w14:paraId="752DCFCB" w14:textId="77777777" w:rsidTr="00257CA5">
        <w:tc>
          <w:tcPr>
            <w:tcW w:w="8217" w:type="dxa"/>
            <w:gridSpan w:val="3"/>
            <w:vMerge w:val="restart"/>
          </w:tcPr>
          <w:p w14:paraId="7C20129A" w14:textId="517F2BE0" w:rsidR="006B1EDB" w:rsidRDefault="006B1EDB" w:rsidP="006B1EDB">
            <w:pPr>
              <w:rPr>
                <w:color w:val="A6A6A6" w:themeColor="background1" w:themeShade="A6"/>
              </w:rPr>
            </w:pPr>
            <w:r>
              <w:t>NOT: Denetim konusu; ISO 9001-2015 standardının tüm maddelerini kapsamaktadır.</w:t>
            </w:r>
          </w:p>
        </w:tc>
        <w:tc>
          <w:tcPr>
            <w:tcW w:w="3118" w:type="dxa"/>
            <w:gridSpan w:val="2"/>
          </w:tcPr>
          <w:p w14:paraId="1CAB3473" w14:textId="3EA15127" w:rsidR="006B1EDB" w:rsidRPr="006B1EDB" w:rsidRDefault="006B1EDB" w:rsidP="006B1EDB">
            <w:pPr>
              <w:jc w:val="center"/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HAZIRLAYAN</w:t>
            </w:r>
          </w:p>
        </w:tc>
        <w:tc>
          <w:tcPr>
            <w:tcW w:w="2977" w:type="dxa"/>
          </w:tcPr>
          <w:p w14:paraId="6F07CE9B" w14:textId="7A9FBAEB" w:rsidR="006B1EDB" w:rsidRPr="006B1EDB" w:rsidRDefault="006B1EDB" w:rsidP="006B1EDB">
            <w:pPr>
              <w:jc w:val="center"/>
              <w:rPr>
                <w:b/>
                <w:bCs/>
                <w:color w:val="A6A6A6" w:themeColor="background1" w:themeShade="A6"/>
              </w:rPr>
            </w:pPr>
            <w:r w:rsidRPr="006B1EDB">
              <w:rPr>
                <w:b/>
                <w:bCs/>
              </w:rPr>
              <w:t>ONAYLAYAN</w:t>
            </w:r>
          </w:p>
        </w:tc>
      </w:tr>
      <w:tr w:rsidR="006B1EDB" w14:paraId="764D182B" w14:textId="77777777" w:rsidTr="00E064C2">
        <w:tc>
          <w:tcPr>
            <w:tcW w:w="8217" w:type="dxa"/>
            <w:gridSpan w:val="3"/>
            <w:vMerge/>
          </w:tcPr>
          <w:p w14:paraId="60C39EF7" w14:textId="6CFA1832" w:rsidR="006B1EDB" w:rsidRDefault="006B1EDB" w:rsidP="006B1EDB">
            <w:pPr>
              <w:rPr>
                <w:color w:val="A6A6A6" w:themeColor="background1" w:themeShade="A6"/>
              </w:rPr>
            </w:pPr>
          </w:p>
        </w:tc>
        <w:tc>
          <w:tcPr>
            <w:tcW w:w="3118" w:type="dxa"/>
            <w:gridSpan w:val="2"/>
          </w:tcPr>
          <w:p w14:paraId="724B69CA" w14:textId="2793FD34" w:rsidR="006B1EDB" w:rsidRDefault="006B1EDB" w:rsidP="006B1EDB">
            <w:pPr>
              <w:jc w:val="center"/>
              <w:rPr>
                <w:color w:val="A6A6A6" w:themeColor="background1" w:themeShade="A6"/>
              </w:rPr>
            </w:pPr>
            <w:r>
              <w:t>Kalite Koordinatörü</w:t>
            </w:r>
          </w:p>
        </w:tc>
        <w:tc>
          <w:tcPr>
            <w:tcW w:w="2977" w:type="dxa"/>
          </w:tcPr>
          <w:p w14:paraId="5226718D" w14:textId="73656EDB" w:rsidR="006B1EDB" w:rsidRDefault="006B1EDB" w:rsidP="006B1EDB">
            <w:pPr>
              <w:jc w:val="center"/>
              <w:rPr>
                <w:color w:val="A6A6A6" w:themeColor="background1" w:themeShade="A6"/>
              </w:rPr>
            </w:pPr>
            <w:r>
              <w:t>Rektör</w:t>
            </w:r>
          </w:p>
        </w:tc>
      </w:tr>
    </w:tbl>
    <w:p w14:paraId="67E8321A" w14:textId="614A32F0" w:rsidR="00DE0582" w:rsidRPr="00DE0582" w:rsidRDefault="00DE0582" w:rsidP="00917362">
      <w:pPr>
        <w:rPr>
          <w:color w:val="A6A6A6" w:themeColor="background1" w:themeShade="A6"/>
        </w:rPr>
      </w:pPr>
    </w:p>
    <w:sectPr w:rsidR="00DE0582" w:rsidRPr="00DE0582" w:rsidSect="00917362">
      <w:headerReference w:type="default" r:id="rId8"/>
      <w:footerReference w:type="default" r:id="rId9"/>
      <w:pgSz w:w="16838" w:h="11906" w:orient="landscape"/>
      <w:pgMar w:top="1418" w:right="1418" w:bottom="1418" w:left="1418" w:header="28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E35543" w14:textId="77777777" w:rsidR="00E3147B" w:rsidRDefault="00E3147B" w:rsidP="00057F9B">
      <w:r>
        <w:separator/>
      </w:r>
    </w:p>
  </w:endnote>
  <w:endnote w:type="continuationSeparator" w:id="0">
    <w:p w14:paraId="688CB21D" w14:textId="77777777" w:rsidR="00E3147B" w:rsidRDefault="00E3147B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14601" w:type="dxa"/>
      <w:tblInd w:w="-289" w:type="dxa"/>
      <w:tblLook w:val="04A0" w:firstRow="1" w:lastRow="0" w:firstColumn="1" w:lastColumn="0" w:noHBand="0" w:noVBand="1"/>
    </w:tblPr>
    <w:tblGrid>
      <w:gridCol w:w="5529"/>
      <w:gridCol w:w="3402"/>
      <w:gridCol w:w="5670"/>
    </w:tblGrid>
    <w:tr w:rsidR="00DC2A83" w14:paraId="4DA31A8E" w14:textId="77777777" w:rsidTr="006B1EDB">
      <w:tc>
        <w:tcPr>
          <w:tcW w:w="5529" w:type="dxa"/>
        </w:tcPr>
        <w:p w14:paraId="7FC8E554" w14:textId="2CBBA4FB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402" w:type="dxa"/>
        </w:tcPr>
        <w:p w14:paraId="5912B177" w14:textId="79A9228F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5670" w:type="dxa"/>
        </w:tcPr>
        <w:p w14:paraId="3D2EF613" w14:textId="56833E42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DC2A83" w14:paraId="291639A6" w14:textId="77777777" w:rsidTr="006B1EDB">
      <w:tc>
        <w:tcPr>
          <w:tcW w:w="5529" w:type="dxa"/>
        </w:tcPr>
        <w:p w14:paraId="053EA9C2" w14:textId="5B6044B1" w:rsidR="00DC2A83" w:rsidRDefault="006B1EDB" w:rsidP="00DC2A83">
          <w:pPr>
            <w:pStyle w:val="AltBilgi"/>
            <w:jc w:val="center"/>
          </w:pPr>
          <w:r>
            <w:rPr>
              <w:lang w:eastAsia="en-US"/>
            </w:rPr>
            <w:t>Kalite Çalışma Grubu</w:t>
          </w:r>
        </w:p>
      </w:tc>
      <w:tc>
        <w:tcPr>
          <w:tcW w:w="3402" w:type="dxa"/>
        </w:tcPr>
        <w:p w14:paraId="241809E0" w14:textId="17FE3607" w:rsidR="00DC2A83" w:rsidRDefault="006B1EDB" w:rsidP="00DC2A83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  <w:tc>
        <w:tcPr>
          <w:tcW w:w="5670" w:type="dxa"/>
        </w:tcPr>
        <w:p w14:paraId="493FA127" w14:textId="1BCB39F2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 xml:space="preserve">Kalite </w:t>
          </w:r>
          <w:r w:rsidR="006B1EDB">
            <w:rPr>
              <w:lang w:eastAsia="en-US"/>
            </w:rPr>
            <w:t>Komisyonu</w:t>
          </w:r>
        </w:p>
      </w:tc>
    </w:tr>
  </w:tbl>
  <w:p w14:paraId="54AE5F08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577ABC" w14:textId="77777777" w:rsidR="00E3147B" w:rsidRDefault="00E3147B" w:rsidP="00057F9B">
      <w:r>
        <w:separator/>
      </w:r>
    </w:p>
  </w:footnote>
  <w:footnote w:type="continuationSeparator" w:id="0">
    <w:p w14:paraId="63C5C40B" w14:textId="77777777" w:rsidR="00E3147B" w:rsidRDefault="00E3147B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167" w:type="pct"/>
      <w:tblInd w:w="-5" w:type="dxa"/>
      <w:tblLook w:val="0400" w:firstRow="0" w:lastRow="0" w:firstColumn="0" w:lastColumn="0" w:noHBand="0" w:noVBand="1"/>
    </w:tblPr>
    <w:tblGrid>
      <w:gridCol w:w="2408"/>
      <w:gridCol w:w="7224"/>
      <w:gridCol w:w="2846"/>
      <w:gridCol w:w="1981"/>
    </w:tblGrid>
    <w:tr w:rsidR="009E76BB" w:rsidRPr="00ED479A" w14:paraId="1D8BFF84" w14:textId="77777777" w:rsidTr="00CD0A2F">
      <w:trPr>
        <w:trHeight w:val="276"/>
      </w:trPr>
      <w:tc>
        <w:tcPr>
          <w:tcW w:w="833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C5C064" w14:textId="2B856BF4" w:rsidR="009E76BB" w:rsidRPr="00ED479A" w:rsidRDefault="008349AE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5990C9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654446" r:id="rId2"/>
            </w:object>
          </w:r>
        </w:p>
      </w:tc>
      <w:tc>
        <w:tcPr>
          <w:tcW w:w="2498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728827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67DE397A" w14:textId="69565B0E" w:rsidR="009E76BB" w:rsidRPr="009E76BB" w:rsidRDefault="00CD0A2F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KYS İÇ DENETİM PLAN FORMU</w:t>
          </w:r>
        </w:p>
        <w:p w14:paraId="534FDA28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8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710C6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85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F54CB1" w14:textId="19BB63A6" w:rsidR="009E76BB" w:rsidRPr="00ED479A" w:rsidRDefault="006B1EDB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ORT</w:t>
          </w:r>
          <w:r w:rsidR="005B4895" w:rsidRPr="005B4895">
            <w:rPr>
              <w:color w:val="000000"/>
              <w:sz w:val="22"/>
              <w:lang w:val="en-US"/>
            </w:rPr>
            <w:t>/FRM</w:t>
          </w:r>
          <w:r>
            <w:rPr>
              <w:color w:val="000000"/>
              <w:sz w:val="22"/>
              <w:lang w:val="en-US"/>
            </w:rPr>
            <w:t>02</w:t>
          </w:r>
          <w:r w:rsidR="007D71C3">
            <w:rPr>
              <w:color w:val="000000"/>
              <w:sz w:val="22"/>
              <w:lang w:val="en-US"/>
            </w:rPr>
            <w:t>6</w:t>
          </w:r>
        </w:p>
      </w:tc>
    </w:tr>
    <w:tr w:rsidR="009E76BB" w:rsidRPr="00ED479A" w14:paraId="4390951F" w14:textId="77777777" w:rsidTr="00CD0A2F">
      <w:trPr>
        <w:trHeight w:val="276"/>
      </w:trPr>
      <w:tc>
        <w:tcPr>
          <w:tcW w:w="833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D61CE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9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20B6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8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CFB616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685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2D57FB2" w14:textId="0D0B430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B4895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30CA927E" w14:textId="77777777" w:rsidTr="00CD0A2F">
      <w:trPr>
        <w:trHeight w:val="276"/>
      </w:trPr>
      <w:tc>
        <w:tcPr>
          <w:tcW w:w="833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B5AEB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9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C5DE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CAB1BF7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8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B5CC3A5" w14:textId="0BEC37D9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9940C8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7575EBD0" w14:textId="77777777" w:rsidTr="00CD0A2F">
      <w:trPr>
        <w:trHeight w:val="276"/>
      </w:trPr>
      <w:tc>
        <w:tcPr>
          <w:tcW w:w="833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662C7D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9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69A25D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AA06DE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68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D625D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C5010F5" w14:textId="77777777" w:rsidTr="00CD0A2F">
      <w:trPr>
        <w:trHeight w:val="50"/>
      </w:trPr>
      <w:tc>
        <w:tcPr>
          <w:tcW w:w="833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7E4747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98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253B97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FFD139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685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10A1EE4" w14:textId="161E735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62161">
            <w:rPr>
              <w:color w:val="000000"/>
              <w:sz w:val="22"/>
              <w:lang w:val="en-US"/>
            </w:rPr>
            <w:t>1</w:t>
          </w:r>
        </w:p>
      </w:tc>
    </w:tr>
  </w:tbl>
  <w:p w14:paraId="16A75D40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B75D03"/>
    <w:multiLevelType w:val="hybridMultilevel"/>
    <w:tmpl w:val="B8A65C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365A0"/>
    <w:rsid w:val="00057F9B"/>
    <w:rsid w:val="000A5140"/>
    <w:rsid w:val="00294B2E"/>
    <w:rsid w:val="002C0230"/>
    <w:rsid w:val="002C182F"/>
    <w:rsid w:val="003739CD"/>
    <w:rsid w:val="00476F55"/>
    <w:rsid w:val="00562161"/>
    <w:rsid w:val="005629C6"/>
    <w:rsid w:val="0056666A"/>
    <w:rsid w:val="005872D4"/>
    <w:rsid w:val="005B4895"/>
    <w:rsid w:val="006B1EDB"/>
    <w:rsid w:val="007560F9"/>
    <w:rsid w:val="00756A00"/>
    <w:rsid w:val="007B580D"/>
    <w:rsid w:val="007D71C3"/>
    <w:rsid w:val="008349AE"/>
    <w:rsid w:val="00841EBC"/>
    <w:rsid w:val="008A1386"/>
    <w:rsid w:val="008D6C98"/>
    <w:rsid w:val="00917362"/>
    <w:rsid w:val="009940C8"/>
    <w:rsid w:val="009B4DCF"/>
    <w:rsid w:val="009E76BB"/>
    <w:rsid w:val="00AB79FD"/>
    <w:rsid w:val="00AD0466"/>
    <w:rsid w:val="00B472B7"/>
    <w:rsid w:val="00BF0B5C"/>
    <w:rsid w:val="00BF1F18"/>
    <w:rsid w:val="00C046FE"/>
    <w:rsid w:val="00C2413E"/>
    <w:rsid w:val="00C455EF"/>
    <w:rsid w:val="00C77AFE"/>
    <w:rsid w:val="00CA6104"/>
    <w:rsid w:val="00CD0A2F"/>
    <w:rsid w:val="00CD6C00"/>
    <w:rsid w:val="00D35305"/>
    <w:rsid w:val="00DC2A83"/>
    <w:rsid w:val="00DE0582"/>
    <w:rsid w:val="00E3147B"/>
    <w:rsid w:val="00E87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1FE019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7BC9FB-ADC0-4B23-8619-B399B0CD21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55</Words>
  <Characters>315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4</cp:revision>
  <cp:lastPrinted>2021-05-27T18:01:00Z</cp:lastPrinted>
  <dcterms:created xsi:type="dcterms:W3CDTF">2021-05-27T17:58:00Z</dcterms:created>
  <dcterms:modified xsi:type="dcterms:W3CDTF">2021-05-27T18:01:00Z</dcterms:modified>
</cp:coreProperties>
</file>